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60"/>
  </p:normalViewPr>
  <p:slideViewPr>
    <p:cSldViewPr>
      <p:cViewPr varScale="1">
        <p:scale>
          <a:sx n="95" d="100"/>
          <a:sy n="95" d="100"/>
        </p:scale>
        <p:origin x="876" y="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F86A58-6CB0-46DD-8213-F75D75170A72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67544" y="548680"/>
            <a:ext cx="6587060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15616" y="1412776"/>
            <a:ext cx="5210175" cy="8223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250825" y="593725"/>
            <a:ext cx="52038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istLength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36538" y="4171950"/>
            <a:ext cx="8524875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NextElem( L, cur_e, &amp;next_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ur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50825" y="2133600"/>
            <a:ext cx="8570913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66688" y="430213"/>
            <a:ext cx="7899400" cy="151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GetElem( 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87325" y="1836738"/>
            <a:ext cx="8443913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ocateElem( L, e, compare( )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7504" y="3573016"/>
            <a:ext cx="7632700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为访问函数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依次对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每个元素调用函数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isit( 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　　　　一旦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633413" y="955675"/>
            <a:ext cx="2559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3851275" y="874713"/>
            <a:ext cx="4298950" cy="104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633413" y="1520825"/>
            <a:ext cx="4897437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ClearList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611560" y="4077072"/>
            <a:ext cx="7002302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58750" y="358775"/>
            <a:ext cx="8742363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PutElem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Insert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Delete( &amp;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618538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2771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275833" y="3212976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3203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5275832" y="5867980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539750" y="649288"/>
            <a:ext cx="68310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609600" y="1946275"/>
            <a:ext cx="759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694238" y="25781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611188" y="3033713"/>
            <a:ext cx="78660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577850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7810500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性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DT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基本操作的简单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401638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br>
              <a:rPr lang="zh-CN" altLang="en-US" dirty="0"/>
            </a:br>
            <a:r>
              <a:rPr lang="en-US" altLang="zh-CN" sz="2400" dirty="0"/>
              <a:t>1</a:t>
            </a:r>
            <a:r>
              <a:rPr lang="zh-CN" altLang="en-US" sz="2400" dirty="0"/>
              <a:t>．从 </a:t>
            </a:r>
            <a:r>
              <a:rPr lang="en-US" altLang="zh-CN" sz="2400" dirty="0"/>
              <a:t>Lb 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 dirty="0"/>
              <a:t>一个数据元素；   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．依次在 </a:t>
            </a:r>
            <a:r>
              <a:rPr lang="en-US" altLang="zh-CN" sz="2400" dirty="0"/>
              <a:t>La </a:t>
            </a:r>
            <a:r>
              <a:rPr lang="zh-CN" altLang="en-US" sz="2400" dirty="0"/>
              <a:t>中进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 dirty="0"/>
              <a:t>； </a:t>
            </a:r>
            <a:br>
              <a:rPr lang="zh-CN" altLang="en-US" sz="2400" dirty="0"/>
            </a:br>
            <a:r>
              <a:rPr lang="en-US" altLang="zh-CN" sz="2400" dirty="0"/>
              <a:t>3.   </a:t>
            </a:r>
            <a:r>
              <a:rPr lang="zh-CN" altLang="en-US" sz="2400" dirty="0"/>
              <a:t>若不存在，则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 dirty="0">
                <a:ea typeface="华文中宋" pitchFamily="2" charset="-122"/>
              </a:rPr>
              <a:t>重复上述三步直至 </a:t>
            </a:r>
            <a:r>
              <a:rPr lang="en-US" altLang="zh-CN" sz="2400" dirty="0">
                <a:ea typeface="华文中宋" pitchFamily="2" charset="-122"/>
              </a:rPr>
              <a:t>Lb </a:t>
            </a:r>
            <a:r>
              <a:rPr lang="zh-CN" altLang="en-US" sz="2400" dirty="0">
                <a:ea typeface="华文中宋" pitchFamily="2" charset="-122"/>
              </a:rPr>
              <a:t>中的数据元素取完为止。</a:t>
            </a:r>
            <a:r>
              <a:rPr lang="zh-CN" altLang="en-US" sz="24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4788024" y="3327077"/>
            <a:ext cx="3889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dirty="0" err="1"/>
              <a:t>ListInsert</a:t>
            </a:r>
            <a:r>
              <a:rPr lang="en-US" altLang="zh-CN" dirty="0"/>
              <a:t> ( &amp;La, </a:t>
            </a:r>
            <a:r>
              <a:rPr lang="en-US" altLang="zh-CN" i="1" dirty="0"/>
              <a:t>n </a:t>
            </a:r>
            <a:r>
              <a:rPr lang="en-US" altLang="zh-CN" dirty="0"/>
              <a:t>+ 1, 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4794250" y="1543144"/>
            <a:ext cx="3173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GetElem</a:t>
            </a:r>
            <a:r>
              <a:rPr lang="en-US" altLang="zh-CN" dirty="0"/>
              <a:t> ( 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4775075" y="2492896"/>
            <a:ext cx="4189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ocateElem</a:t>
            </a:r>
            <a:r>
              <a:rPr lang="en-US" altLang="zh-CN" dirty="0"/>
              <a:t> ( La, 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equal()</a:t>
            </a:r>
            <a:r>
              <a:rPr lang="en-US" altLang="zh-CN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401638" y="5117232"/>
            <a:ext cx="8223250" cy="14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/>
              <a:t>        </a:t>
            </a:r>
            <a:r>
              <a:rPr lang="zh-CN" altLang="en-US"/>
              <a:t>其中的每一步能否利用线性表类型中定义的基本操作来 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/>
              <a:t>完成呢</a:t>
            </a:r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800600" y="1924144"/>
            <a:ext cx="337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istDelete</a:t>
            </a:r>
            <a:r>
              <a:rPr lang="en-US" altLang="zh-CN" dirty="0"/>
              <a:t> (&amp;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908050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{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{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a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++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3065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843090" y="2132856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00563" y="4275138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66725" y="5949280"/>
            <a:ext cx="707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b="1" i="1" dirty="0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29088" y="525463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CN" altLang="en-US" b="1" dirty="0">
                <a:latin typeface="Times New Roman" pitchFamily="18" charset="0"/>
                <a:ea typeface="华文中宋" pitchFamily="2" charset="-122"/>
              </a:rPr>
              <a:t>算法 </a:t>
            </a:r>
            <a:r>
              <a:rPr kumimoji="0" lang="en-US" altLang="zh-CN" b="1" dirty="0">
                <a:latin typeface="Times New Roman" pitchFamily="18" charset="0"/>
                <a:ea typeface="华文中宋" pitchFamily="2" charset="-122"/>
              </a:rPr>
              <a:t>2.1 </a:t>
            </a:r>
            <a:r>
              <a:rPr kumimoji="0" lang="en-US" altLang="zh-CN" b="1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27263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5496" y="3356992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9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4572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455613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时间复杂度：</a:t>
            </a:r>
            <a:r>
              <a:rPr lang="en-US" altLang="zh-CN" sz="2800" i="1" dirty="0">
                <a:ea typeface="华文中宋" pitchFamily="2" charset="-122"/>
              </a:rPr>
              <a:t>O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a)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ea typeface="华文中宋" pitchFamily="2" charset="-122"/>
              </a:rPr>
              <a:t> 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3695700" y="523875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2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50825" y="404813"/>
            <a:ext cx="8133958" cy="1729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4187032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1366838" y="2852738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38950" y="2852738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7188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存储单元，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则第 </a:t>
            </a:r>
            <a:r>
              <a:rPr kumimoji="0"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dirty="0">
                <a:latin typeface="Times New Roman" pitchFamily="18" charset="0"/>
                <a:ea typeface="楷体_GB2312" pitchFamily="49" charset="-122"/>
              </a:rPr>
              <a:t> + 1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kumimoji="0"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0"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14313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b="1" dirty="0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kumimoji="0" lang="zh-CN" altLang="en-US" sz="2400" b="1" dirty="0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 dirty="0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kumimoji="0" lang="en-US" altLang="zh-CN" sz="2400" b="1" baseline="30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kumimoji="0" lang="en-US" altLang="zh-CN" sz="2400" b="1" i="1" dirty="0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特点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kumimoji="0"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：已知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位置、获取该位置上的元素</a:t>
            </a: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kumimoji="0"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kumimoji="0"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0"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kumimoji="0"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407988" y="585788"/>
            <a:ext cx="883447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65125" y="1628800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49400" y="5157788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365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365125" y="2141538"/>
            <a:ext cx="859948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55650" y="3078163"/>
            <a:ext cx="7951788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755650" y="4014788"/>
            <a:ext cx="8023225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91680" y="3543399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691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1979972" y="3104177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4818063" y="5691188"/>
            <a:ext cx="365125" cy="744537"/>
            <a:chOff x="2998" y="3494"/>
            <a:chExt cx="230" cy="469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4745038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238875" y="5691188"/>
            <a:ext cx="365125" cy="744537"/>
            <a:chOff x="3965" y="3494"/>
            <a:chExt cx="230" cy="469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6227763" y="5157788"/>
            <a:ext cx="2270125" cy="485775"/>
            <a:chOff x="2064" y="2112"/>
            <a:chExt cx="1430" cy="306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6192838" y="5084763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6143625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311150" y="906463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dirty="0"/>
              <a:t>        </a:t>
            </a:r>
            <a:r>
              <a:rPr kumimoji="0" lang="zh-CN" altLang="en-US" sz="2400" dirty="0"/>
              <a:t>线性表的插入运算是指在表的第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1) </a:t>
            </a:r>
            <a:r>
              <a:rPr kumimoji="0"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kumimoji="0" lang="zh-CN" altLang="en-US" sz="2400" dirty="0"/>
              <a:t>插入一个新元素 </a:t>
            </a:r>
            <a:r>
              <a:rPr kumimoji="0" lang="en-US" altLang="zh-CN" sz="2400" i="1" dirty="0"/>
              <a:t>b</a:t>
            </a:r>
            <a:r>
              <a:rPr kumimoji="0" lang="zh-CN" altLang="en-US" sz="2400" dirty="0"/>
              <a:t>，使长度为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的线性表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dirty="0"/>
              <a:t>变成长度为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 1 </a:t>
            </a:r>
            <a:r>
              <a:rPr kumimoji="0" lang="zh-CN" altLang="en-US" sz="2400" dirty="0"/>
              <a:t>的线性表            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/>
              <a:t>b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431800" y="5157788"/>
            <a:ext cx="2270125" cy="485775"/>
            <a:chOff x="144" y="2112"/>
            <a:chExt cx="1430" cy="306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717800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335338" y="5157788"/>
            <a:ext cx="2270125" cy="485775"/>
            <a:chOff x="2064" y="2112"/>
            <a:chExt cx="1430" cy="306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5240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4859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240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5621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4859338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6608763" y="5157788"/>
            <a:ext cx="2270125" cy="485775"/>
            <a:chOff x="2064" y="2112"/>
            <a:chExt cx="1430" cy="306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6227763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311150" y="2205038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kumimoji="0" lang="en-US" altLang="zh-CN" sz="2400" dirty="0"/>
              <a:t>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296863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插入</a:t>
            </a:r>
            <a:r>
              <a:rPr kumimoji="0" lang="zh-CN" altLang="en-US" sz="2400" dirty="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4283969" y="404664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在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65162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69480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73798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6461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</a:rPr>
              <a:t>L.listsize</a:t>
            </a:r>
            <a:r>
              <a:rPr kumimoji="0" lang="en-US" altLang="zh-CN" sz="2200" b="1" dirty="0">
                <a:latin typeface="Arial" pitchFamily="34" charset="0"/>
              </a:rPr>
              <a:t>+= LISTINCREMENT;</a:t>
            </a:r>
            <a:endParaRPr kumimoji="0" lang="en-US" altLang="zh-CN" sz="2200" b="1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kumimoji="0" lang="en-US" altLang="zh-CN" sz="2200" b="1" dirty="0">
                <a:latin typeface="Arial" pitchFamily="34" charset="0"/>
              </a:rPr>
              <a:t>=&amp;(</a:t>
            </a:r>
            <a:r>
              <a:rPr kumimoji="0" lang="en-US" altLang="zh-CN" sz="2200" b="1" dirty="0" err="1">
                <a:latin typeface="Arial" pitchFamily="34" charset="0"/>
              </a:rPr>
              <a:t>L.elem</a:t>
            </a:r>
            <a:r>
              <a:rPr kumimoji="0" lang="en-US" altLang="zh-CN" sz="2200" b="1" dirty="0">
                <a:latin typeface="Arial" pitchFamily="34" charset="0"/>
              </a:rPr>
              <a:t>[L.length-1]) ;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ea typeface="华文中宋" pitchFamily="2" charset="-122"/>
              </a:rPr>
              <a:t>算法 </a:t>
            </a:r>
            <a:r>
              <a:rPr kumimoji="0" lang="en-US" altLang="zh-CN" sz="2800" dirty="0">
                <a:ea typeface="华文中宋" pitchFamily="2" charset="-122"/>
              </a:rPr>
              <a:t>2.4 </a:t>
            </a:r>
            <a:r>
              <a:rPr kumimoji="0"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763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279400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 dirty="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kumimoji="0"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kumimoji="0" lang="zh-CN" altLang="en-US" sz="2400" dirty="0">
                <a:ea typeface="华文中宋" pitchFamily="2" charset="-122"/>
              </a:rPr>
              <a:t>是表的长度，设它的值为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zh-CN" altLang="en-US" sz="2400" dirty="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279400" y="1844675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算法的时间主要花费在向后移动元素的 </a:t>
            </a:r>
            <a:r>
              <a:rPr kumimoji="0" lang="en-US" altLang="zh-CN" sz="2400" dirty="0">
                <a:ea typeface="华文中宋" pitchFamily="2" charset="-122"/>
              </a:rPr>
              <a:t>for </a:t>
            </a:r>
            <a:r>
              <a:rPr kumimoji="0" lang="zh-CN" altLang="en-US" sz="2400" dirty="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语句的循环次数为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– 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dirty="0">
                <a:ea typeface="华文中宋" pitchFamily="2" charset="-122"/>
              </a:rPr>
              <a:t> +1)</a:t>
            </a:r>
            <a:r>
              <a:rPr kumimoji="0" lang="zh-CN" altLang="en-US" sz="2400" dirty="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次数不仅依赖于表的长度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zh-CN" altLang="en-US" sz="2400" dirty="0">
                <a:ea typeface="华文中宋" pitchFamily="2" charset="-122"/>
              </a:rPr>
              <a:t>，而且还与插入位置 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i="1" dirty="0">
                <a:ea typeface="华文中宋" pitchFamily="2" charset="-122"/>
              </a:rPr>
              <a:t> </a:t>
            </a:r>
            <a:r>
              <a:rPr kumimoji="0" lang="zh-CN" altLang="en-US" sz="2400" dirty="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263525" y="3676650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当插入位置在表尾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dirty="0">
                <a:ea typeface="华文中宋" pitchFamily="2" charset="-122"/>
              </a:rPr>
              <a:t>=</a:t>
            </a:r>
            <a:r>
              <a:rPr kumimoji="0" lang="en-US" altLang="zh-CN" sz="2400" i="1" dirty="0">
                <a:ea typeface="华文中宋" pitchFamily="2" charset="-122"/>
              </a:rPr>
              <a:t>n </a:t>
            </a:r>
            <a:r>
              <a:rPr kumimoji="0" lang="en-US" altLang="zh-CN" sz="2400" dirty="0">
                <a:ea typeface="华文中宋" pitchFamily="2" charset="-122"/>
              </a:rPr>
              <a:t>+1) </a:t>
            </a:r>
            <a:r>
              <a:rPr kumimoji="0" lang="zh-CN" altLang="en-US" sz="2400" dirty="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最好情况，其时间复杂度 </a:t>
            </a:r>
            <a:r>
              <a:rPr kumimoji="0" lang="en-US" altLang="zh-CN" sz="2400" i="1" dirty="0">
                <a:ea typeface="华文中宋" pitchFamily="2" charset="-122"/>
              </a:rPr>
              <a:t>O</a:t>
            </a:r>
            <a:r>
              <a:rPr kumimoji="0" lang="en-US" altLang="zh-CN" sz="2400" dirty="0">
                <a:ea typeface="华文中宋" pitchFamily="2" charset="-122"/>
              </a:rPr>
              <a:t>(1)</a:t>
            </a:r>
            <a:r>
              <a:rPr kumimoji="0" lang="zh-CN" altLang="en-US" sz="2400" dirty="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263525" y="4976813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当插入位置在表头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i="1" dirty="0">
                <a:ea typeface="华文中宋" pitchFamily="2" charset="-122"/>
              </a:rPr>
              <a:t> </a:t>
            </a:r>
            <a:r>
              <a:rPr kumimoji="0" lang="en-US" altLang="zh-CN" sz="2400" dirty="0">
                <a:ea typeface="华文中宋" pitchFamily="2" charset="-122"/>
              </a:rPr>
              <a:t>= 1) </a:t>
            </a:r>
            <a:r>
              <a:rPr kumimoji="0" lang="zh-CN" altLang="en-US" sz="2400" dirty="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语句执行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 </a:t>
            </a:r>
            <a:r>
              <a:rPr kumimoji="0" lang="zh-CN" altLang="en-US" sz="2400" dirty="0">
                <a:ea typeface="华文中宋" pitchFamily="2" charset="-122"/>
              </a:rPr>
              <a:t>次，这是最坏情况，其时间复杂度 </a:t>
            </a:r>
            <a:r>
              <a:rPr kumimoji="0" lang="en-US" altLang="zh-CN" sz="2400" i="1" dirty="0">
                <a:ea typeface="华文中宋" pitchFamily="2" charset="-122"/>
              </a:rPr>
              <a:t>O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)</a:t>
            </a:r>
            <a:r>
              <a:rPr kumimoji="0" lang="zh-CN" altLang="en-US" sz="2400" dirty="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573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kumimoji="0" lang="en-US" altLang="zh-CN" sz="2200" dirty="0">
                <a:ea typeface="华文中宋" pitchFamily="2" charset="-122"/>
              </a:rPr>
              <a:t>  </a:t>
            </a:r>
            <a:r>
              <a:rPr kumimoji="0" lang="zh-CN" altLang="en-US" sz="2200" dirty="0">
                <a:ea typeface="华文中宋" pitchFamily="2" charset="-122"/>
              </a:rPr>
              <a:t>算法的平均时间复杂度：</a:t>
            </a:r>
            <a:r>
              <a:rPr kumimoji="0" lang="zh-CN" altLang="en-US" sz="2200" dirty="0"/>
              <a:t>设 </a:t>
            </a:r>
            <a:r>
              <a:rPr kumimoji="0" lang="en-US" altLang="zh-CN" sz="2200" i="1" dirty="0"/>
              <a:t>p</a:t>
            </a:r>
            <a:r>
              <a:rPr kumimoji="0" lang="en-US" altLang="zh-CN" sz="2200" i="1" baseline="-25000" dirty="0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为在第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 dirty="0"/>
              <a:t>     一个元素的概率，则在长度为</a:t>
            </a:r>
            <a:r>
              <a:rPr kumimoji="0" lang="zh-CN" altLang="en-US" sz="2200" baseline="300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baseline="30000" dirty="0"/>
              <a:t> </a:t>
            </a:r>
            <a:r>
              <a:rPr kumimoji="0"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2843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4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573088" y="3008313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dirty="0"/>
              <a:t>     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kumimoji="0" lang="zh-CN" altLang="en-US" sz="2200" dirty="0"/>
              <a:t>在表中任何位置 </a:t>
            </a:r>
            <a:r>
              <a:rPr kumimoji="0" lang="en-US" altLang="zh-CN" sz="2200" dirty="0"/>
              <a:t>(1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+1) </a:t>
            </a:r>
            <a:r>
              <a:rPr kumimoji="0" lang="zh-CN" altLang="en-US" sz="2200" dirty="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 dirty="0"/>
              <a:t>均等的，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1835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5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3827463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6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573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0" lang="en-US" altLang="zh-CN" dirty="0">
                <a:ea typeface="华文中宋" pitchFamily="2" charset="-122"/>
              </a:rPr>
              <a:t>       </a:t>
            </a:r>
            <a:r>
              <a:rPr kumimoji="0" lang="zh-CN" altLang="en-US" sz="2400" dirty="0"/>
              <a:t>由此可见，</a:t>
            </a:r>
            <a:r>
              <a:rPr kumimoji="0" lang="zh-CN" altLang="en-US" sz="2400" dirty="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400" dirty="0"/>
              <a:t>当表长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 dirty="0"/>
              <a:t>平均时间复杂度为 </a:t>
            </a:r>
            <a:r>
              <a:rPr kumimoji="0" lang="en-US" altLang="zh-CN" sz="2400" i="1" dirty="0"/>
              <a:t>O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</a:t>
            </a:r>
            <a:r>
              <a:rPr kumimoji="0"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323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323850" y="1006475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kumimoji="0" lang="en-US" altLang="zh-CN" sz="2400" dirty="0"/>
              <a:t>        </a:t>
            </a:r>
            <a:r>
              <a:rPr kumimoji="0" lang="zh-CN" altLang="en-US" sz="2400" dirty="0"/>
              <a:t>线性表的删除运算是指将线性表的第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 </a:t>
            </a:r>
            <a:r>
              <a:rPr kumimoji="0"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kumimoji="0" lang="zh-CN" altLang="en-US" sz="2400" dirty="0"/>
              <a:t>删除，使长度为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的线性表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>
                <a:solidFill>
                  <a:srgbClr val="0000FF"/>
                </a:solidFill>
              </a:rPr>
              <a:t>a</a:t>
            </a:r>
            <a:r>
              <a:rPr kumimoji="0"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+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dirty="0"/>
              <a:t>变成长度为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-1 </a:t>
            </a:r>
            <a:r>
              <a:rPr kumimoji="0" lang="zh-CN" altLang="en-US" sz="2400" dirty="0"/>
              <a:t>的线性表    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+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752850" y="5703888"/>
            <a:ext cx="2270125" cy="485775"/>
            <a:chOff x="2064" y="2112"/>
            <a:chExt cx="1430" cy="306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4911725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6511925" y="5703888"/>
            <a:ext cx="2270125" cy="485775"/>
            <a:chOff x="2064" y="2112"/>
            <a:chExt cx="1430" cy="306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64960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323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kumimoji="0" lang="en-US" altLang="zh-CN" sz="2400" dirty="0"/>
              <a:t>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857250" y="5703888"/>
            <a:ext cx="1889125" cy="485775"/>
            <a:chOff x="144" y="3024"/>
            <a:chExt cx="1190" cy="306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2762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4935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5251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4895850" y="5700713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5657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5278438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6403975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6877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6496050" y="5700713"/>
            <a:ext cx="1889125" cy="485775"/>
            <a:chOff x="4176" y="3582"/>
            <a:chExt cx="1190" cy="306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71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ea typeface="华文中宋" pitchFamily="2" charset="-122"/>
              </a:rPr>
              <a:t>算法 </a:t>
            </a:r>
            <a:r>
              <a:rPr kumimoji="0" lang="en-US" altLang="zh-CN" sz="2800" dirty="0">
                <a:ea typeface="华文中宋" pitchFamily="2" charset="-122"/>
              </a:rPr>
              <a:t>2.5 </a:t>
            </a:r>
            <a:r>
              <a:rPr kumimoji="0"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533704" y="591071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54025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 dirty="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454025" y="1773238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for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– 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38150" y="3605213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=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1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38150" y="4905375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= 1)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-1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-1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468313" y="614363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kumimoji="0" lang="en-US" altLang="zh-CN" sz="2200" dirty="0"/>
              <a:t>  </a:t>
            </a:r>
            <a:r>
              <a:rPr kumimoji="0" lang="zh-CN" altLang="en-US" sz="2200" dirty="0">
                <a:ea typeface="华文中宋" pitchFamily="2" charset="-122"/>
              </a:rPr>
              <a:t>算法的平均时间复杂度：</a:t>
            </a:r>
            <a:r>
              <a:rPr kumimoji="0" lang="zh-CN" altLang="en-US" sz="2200" dirty="0"/>
              <a:t>设 </a:t>
            </a:r>
            <a:r>
              <a:rPr kumimoji="0" lang="en-US" altLang="zh-CN" sz="2200" i="1" dirty="0" err="1"/>
              <a:t>q</a:t>
            </a:r>
            <a:r>
              <a:rPr kumimoji="0" lang="en-US" altLang="zh-CN" sz="2200" i="1" baseline="-25000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为删除第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     则在长度为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379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8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468313" y="2760663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 dirty="0"/>
              <a:t>     </a:t>
            </a:r>
            <a:r>
              <a:rPr kumimoji="0" lang="zh-CN" altLang="en-US" sz="2200" dirty="0"/>
              <a:t>假设在表中任何位置</a:t>
            </a:r>
            <a:r>
              <a:rPr kumimoji="0" lang="en-US" altLang="zh-CN" sz="2200" dirty="0"/>
              <a:t>(1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)</a:t>
            </a:r>
            <a:r>
              <a:rPr kumimoji="0" lang="zh-CN" altLang="en-US" sz="2200" dirty="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443163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9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4027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0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468313" y="4357688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en-US" altLang="zh-CN" dirty="0"/>
              <a:t>        </a:t>
            </a:r>
            <a:r>
              <a:rPr kumimoji="0" lang="zh-CN" altLang="en-US" sz="2200" dirty="0"/>
              <a:t>由此可见，</a:t>
            </a: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200" dirty="0"/>
              <a:t>当表长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均时间复杂度为 </a:t>
            </a:r>
            <a:r>
              <a:rPr kumimoji="0" lang="en-US" altLang="zh-CN" sz="2200" i="1" dirty="0"/>
              <a:t>O</a:t>
            </a:r>
            <a:r>
              <a:rPr kumimoji="0" lang="en-US" altLang="zh-CN" sz="2200" dirty="0"/>
              <a:t>(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)</a:t>
            </a:r>
            <a:r>
              <a:rPr kumimoji="0"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51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6228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4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56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48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200" y="1484784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kumimoji="0" lang="en-US" altLang="zh-CN" sz="28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用一组物理位置任意的存储单元来存放线性表的</a:t>
            </a:r>
            <a:endParaRPr kumimoji="0"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数据元素。 这组存储单元既可以是连续的，也可以是</a:t>
            </a:r>
            <a:endParaRPr kumimoji="0"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不连续的，甚至是零散分布在内存中的任意位置上的。</a:t>
            </a:r>
            <a:endParaRPr kumimoji="0"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539552" y="3212976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511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511175" y="5245100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5845175" y="6118225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5692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6139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6356101" y="4195936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611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5220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6516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7812360" y="3140968"/>
            <a:ext cx="488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414338" y="1265238"/>
            <a:ext cx="294005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5183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4043363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6453188" y="1270000"/>
            <a:ext cx="13366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2854325" y="3071813"/>
            <a:ext cx="149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5220072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3082925" y="3519488"/>
            <a:ext cx="9556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6372200" y="1442276"/>
            <a:ext cx="1336675" cy="2585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6249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5940152" y="836712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8037375" y="3140968"/>
            <a:ext cx="48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7653993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7758113" y="2189188"/>
            <a:ext cx="5873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8242300" y="2189188"/>
            <a:ext cx="587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427038" y="692150"/>
            <a:ext cx="7620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7165181" y="1010077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9388" y="5199063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3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5373688" y="5168900"/>
            <a:ext cx="3536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2917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1187450" y="1339850"/>
            <a:ext cx="690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itchFamily="2" charset="-122"/>
              </a:rPr>
              <a:t>单链表在 </a:t>
            </a:r>
            <a:r>
              <a:rPr lang="en-US" altLang="zh-CN" dirty="0">
                <a:ea typeface="华文中宋" pitchFamily="2" charset="-122"/>
              </a:rPr>
              <a:t>C </a:t>
            </a:r>
            <a:r>
              <a:rPr lang="zh-CN" altLang="en-US" dirty="0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1187450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typedef  struct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/>
              <a:t>struct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1619672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3275856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39750" y="1403350"/>
            <a:ext cx="6736844" cy="398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539750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49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dirty="0"/>
                <a:t>    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4603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4679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4216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4716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4719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1808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220663" y="763588"/>
            <a:ext cx="8599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1493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 dirty="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122363" y="4797425"/>
            <a:ext cx="5334000" cy="498475"/>
            <a:chOff x="707" y="3022"/>
            <a:chExt cx="3360" cy="314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3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6989763" y="4873625"/>
            <a:ext cx="1371600" cy="457200"/>
            <a:chOff x="4176" y="2544"/>
            <a:chExt cx="864" cy="288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1122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1274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723900" y="5635625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2189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1928813" y="5635625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220663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 dirty="0">
                <a:ea typeface="华文新魏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 dirty="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220663" y="217487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2720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2705100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1477963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 dirty="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2668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2705100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1363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2587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1884363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2341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1514475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3023820" y="5842080"/>
            <a:ext cx="5724644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4788024" y="5373216"/>
            <a:ext cx="387798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2665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1988" y="1570038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1</a:t>
            </a:r>
            <a:r>
              <a:rPr lang="zh-CN" altLang="en-US" sz="2200" dirty="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755650" y="2362200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按序号查找（</a:t>
            </a:r>
            <a:r>
              <a:rPr lang="en-US" altLang="zh-CN" sz="2200" dirty="0" err="1">
                <a:ea typeface="华文中宋" pitchFamily="2" charset="-122"/>
              </a:rPr>
              <a:t>GetElem</a:t>
            </a:r>
            <a:r>
              <a:rPr lang="en-US" altLang="zh-CN" sz="2200" dirty="0">
                <a:ea typeface="华文中宋" pitchFamily="2" charset="-122"/>
              </a:rPr>
              <a:t>(L,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661988" y="2962275"/>
            <a:ext cx="7187930" cy="2868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像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76288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itchFamily="2" charset="-122"/>
                </a:rPr>
                <a:t>Status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(</a:t>
              </a:r>
              <a:r>
                <a:rPr lang="en-US" altLang="zh-CN" sz="2200" dirty="0" err="1">
                  <a:ea typeface="华文中宋" pitchFamily="2" charset="-122"/>
                </a:rPr>
                <a:t>LinkList</a:t>
              </a:r>
              <a:r>
                <a:rPr lang="en-US" altLang="zh-CN" sz="2200" dirty="0">
                  <a:ea typeface="华文中宋" pitchFamily="2" charset="-122"/>
                </a:rPr>
                <a:t> L, </a:t>
              </a:r>
              <a:r>
                <a:rPr lang="en-US" altLang="zh-CN" sz="2200" dirty="0" err="1">
                  <a:ea typeface="华文中宋" pitchFamily="2" charset="-122"/>
                </a:rPr>
                <a:t>int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, </a:t>
              </a:r>
              <a:r>
                <a:rPr lang="en-US" altLang="zh-CN" sz="2200" dirty="0" err="1">
                  <a:ea typeface="华文中宋" pitchFamily="2" charset="-122"/>
                </a:rPr>
                <a:t>ElemType</a:t>
              </a:r>
              <a:r>
                <a:rPr lang="en-US" altLang="zh-CN" sz="2200" dirty="0">
                  <a:ea typeface="华文中宋" pitchFamily="2" charset="-122"/>
                </a:rPr>
                <a:t> &amp;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) {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p = L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 dirty="0">
                  <a:ea typeface="华文中宋" pitchFamily="2" charset="-122"/>
                </a:rPr>
                <a:t> next; </a:t>
              </a:r>
              <a:r>
                <a:rPr lang="en-US" altLang="zh-CN" sz="2200" i="1" dirty="0">
                  <a:ea typeface="华文中宋" pitchFamily="2" charset="-122"/>
                </a:rPr>
                <a:t>j</a:t>
              </a:r>
              <a:r>
                <a:rPr lang="en-US" altLang="zh-CN" sz="2200" dirty="0">
                  <a:ea typeface="华文中宋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while ( p &amp;&amp;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l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i="1" dirty="0">
                  <a:ea typeface="华文中宋" pitchFamily="2" charset="-122"/>
                </a:rPr>
                <a:t> </a:t>
              </a:r>
              <a:r>
                <a:rPr lang="en-US" altLang="zh-CN" sz="2200" dirty="0">
                  <a:ea typeface="华文中宋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 dirty="0">
                  <a:ea typeface="华文中宋" pitchFamily="2" charset="-122"/>
                </a:rPr>
                <a:t>}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if ( !p ||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g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 = p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ea typeface="华文中宋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return OK;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} //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zh-CN" altLang="en-US" sz="2200" dirty="0">
                  <a:ea typeface="华文中宋" pitchFamily="2" charset="-122"/>
                </a:rPr>
                <a:t>算法 </a:t>
              </a:r>
              <a:r>
                <a:rPr kumimoji="0" lang="en-US" altLang="zh-CN" sz="2200" dirty="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01663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962400" y="5741988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736600" y="598488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按值查找（</a:t>
            </a:r>
            <a:r>
              <a:rPr lang="en-US" altLang="zh-CN" sz="2200" dirty="0" err="1">
                <a:ea typeface="华文中宋" pitchFamily="2" charset="-122"/>
              </a:rPr>
              <a:t>LocateElem</a:t>
            </a:r>
            <a:r>
              <a:rPr lang="en-US" altLang="zh-CN" sz="2200" dirty="0">
                <a:ea typeface="华文中宋" pitchFamily="2" charset="-122"/>
              </a:rPr>
              <a:t>( L, e) 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736600" y="1185863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1549607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Status GetElem_L1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L1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key) </a:t>
            </a:r>
          </a:p>
          <a:p>
            <a:r>
              <a:rPr lang="en-US" altLang="zh-CN" sz="2200" dirty="0">
                <a:ea typeface="华文中宋" pitchFamily="2" charset="-122"/>
              </a:rPr>
              <a:t>{ </a:t>
            </a:r>
          </a:p>
          <a:p>
            <a:r>
              <a:rPr lang="en-US" altLang="zh-CN" sz="2200" dirty="0">
                <a:ea typeface="华文中宋" pitchFamily="2" charset="-122"/>
              </a:rPr>
              <a:t>   p = L1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itchFamily="2" charset="-122"/>
              </a:rPr>
              <a:t>   while ( </a:t>
            </a:r>
            <a:r>
              <a:rPr lang="en-US" altLang="zh-CN" sz="2200" dirty="0">
                <a:ea typeface="宋体" pitchFamily="2" charset="-122"/>
              </a:rPr>
              <a:t>p &amp;&amp;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宋体" pitchFamily="2" charset="-122"/>
              </a:rPr>
              <a:t>data!=key</a:t>
            </a:r>
            <a:r>
              <a:rPr lang="en-US" altLang="zh-CN" sz="2200" dirty="0">
                <a:ea typeface="华文中宋" pitchFamily="2" charset="-122"/>
              </a:rPr>
              <a:t>)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return p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8532813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768350" y="5870575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1331392" y="2780928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50825" y="655638"/>
            <a:ext cx="738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960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3378200" y="5235575"/>
            <a:ext cx="582613" cy="457200"/>
            <a:chOff x="2128" y="3433"/>
            <a:chExt cx="367" cy="288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3338513" y="4759325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4418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1501775" y="5735638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4999038" y="5735638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1979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3338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2055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/>
                  <a:t> a</a:t>
                </a:r>
                <a:r>
                  <a:rPr lang="en-US" altLang="zh-CN" i="1" baseline="-25000"/>
                  <a:t>i</a:t>
                </a:r>
                <a:r>
                  <a:rPr lang="en-US" altLang="zh-CN" baseline="-2500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1238250" y="2060575"/>
            <a:ext cx="4604146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生成一个数据域为 </a:t>
            </a:r>
            <a:r>
              <a:rPr lang="en-US" altLang="zh-CN" sz="2200" i="1" dirty="0"/>
              <a:t>e</a:t>
            </a:r>
            <a:r>
              <a:rPr lang="en-US" altLang="zh-CN" sz="2200" dirty="0"/>
              <a:t> </a:t>
            </a:r>
            <a:r>
              <a:rPr lang="zh-CN" altLang="en-US" sz="2200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1238250" y="1341438"/>
            <a:ext cx="4196983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1238250" y="2633663"/>
            <a:ext cx="6904454" cy="1378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插入新结点：①、新结点的指针域指向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zh-CN" altLang="en-US" sz="2200" dirty="0"/>
              <a:t>。 </a:t>
            </a:r>
          </a:p>
          <a:p>
            <a:pPr>
              <a:lnSpc>
                <a:spcPct val="190000"/>
              </a:lnSpc>
            </a:pPr>
            <a:r>
              <a:rPr lang="zh-CN" altLang="en-US" sz="2200" dirty="0"/>
              <a:t>                                 </a:t>
            </a:r>
            <a:r>
              <a:rPr lang="zh-CN" altLang="zh-CN" sz="2200" dirty="0"/>
              <a:t>②、</a:t>
            </a:r>
            <a:r>
              <a:rPr lang="zh-CN" altLang="en-US" sz="2200" dirty="0"/>
              <a:t>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–1 </a:t>
            </a:r>
            <a:r>
              <a:rPr lang="zh-CN" altLang="en-US" sz="2200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5292725" y="494347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223838" y="1458913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370840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520700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Inser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p = L;  </a:t>
            </a:r>
            <a:r>
              <a:rPr lang="en-US" altLang="zh-CN" sz="2200" i="1" dirty="0">
                <a:ea typeface="华文中宋" pitchFamily="2" charset="-122"/>
              </a:rPr>
              <a:t>j </a:t>
            </a:r>
            <a:r>
              <a:rPr lang="en-US" altLang="zh-CN" sz="2200" dirty="0">
                <a:ea typeface="华文中宋" pitchFamily="2" charset="-122"/>
              </a:rPr>
              <a:t>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while ( p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 dirty="0">
                <a:ea typeface="华文中宋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itchFamily="2" charset="-122"/>
              </a:rPr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if (!p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-1) return ERROR;     //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 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data =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nstInsert_L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3419475" y="476250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9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4824413" y="5445224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4932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6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3</a:t>
            </a:r>
            <a:r>
              <a:rPr lang="zh-CN" altLang="en-US" sz="2400" dirty="0">
                <a:ea typeface="华文中宋" pitchFamily="2" charset="-122"/>
              </a:rPr>
              <a:t>、删除运算（</a:t>
            </a:r>
            <a:r>
              <a:rPr lang="en-US" altLang="zh-CN" sz="2400" dirty="0" err="1">
                <a:ea typeface="华文中宋" pitchFamily="2" charset="-122"/>
              </a:rPr>
              <a:t>ListDelete</a:t>
            </a:r>
            <a:r>
              <a:rPr lang="en-US" altLang="zh-CN" sz="2400" dirty="0">
                <a:ea typeface="华文中宋" pitchFamily="2" charset="-122"/>
              </a:rPr>
              <a:t>(&amp;L,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, &amp;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997075" y="1484313"/>
            <a:ext cx="4232249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8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2041525" y="5564188"/>
            <a:ext cx="37105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020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2097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3392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3392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5449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684213" y="1628800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1976438" y="2319338"/>
            <a:ext cx="350102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8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令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 next </a:t>
            </a:r>
            <a:r>
              <a:rPr lang="zh-CN" altLang="en-US" sz="2200" dirty="0"/>
              <a:t>指向 </a:t>
            </a:r>
            <a:r>
              <a:rPr lang="en-US" altLang="zh-CN" sz="2200" i="1" dirty="0"/>
              <a:t>a</a:t>
            </a:r>
            <a:r>
              <a:rPr lang="en-US" altLang="zh-CN" sz="2200" i="1" baseline="-25000" dirty="0"/>
              <a:t>i</a:t>
            </a:r>
            <a:r>
              <a:rPr lang="en-US" altLang="zh-CN" sz="2200" baseline="-25000" dirty="0"/>
              <a:t>+1 </a:t>
            </a:r>
            <a:r>
              <a:rPr lang="zh-CN" altLang="en-US" sz="2200" dirty="0"/>
              <a:t>。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1957388" y="3184525"/>
            <a:ext cx="322556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8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3912989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755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581025" y="550863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685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685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 dirty="0">
                <a:ea typeface="华文行楷" pitchFamily="2" charset="-122"/>
              </a:rPr>
              <a:t> </a:t>
            </a:r>
            <a:r>
              <a:rPr lang="zh-CN" altLang="en-US" sz="2400" dirty="0">
                <a:ea typeface="华文行楷" pitchFamily="2" charset="-122"/>
              </a:rPr>
              <a:t>由 </a:t>
            </a:r>
            <a:r>
              <a:rPr lang="en-US" altLang="zh-CN" sz="2400" dirty="0">
                <a:ea typeface="华文行楷" pitchFamily="2" charset="-122"/>
              </a:rPr>
              <a:t>5 </a:t>
            </a:r>
            <a:r>
              <a:rPr lang="zh-CN" altLang="en-US" sz="2400" dirty="0">
                <a:ea typeface="华文行楷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 dirty="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52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6732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7016750" y="476250"/>
            <a:ext cx="155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539750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386040" y="6025335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374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p = L;  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while (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 dirty="0">
                <a:ea typeface="华文中宋" pitchFamily="2" charset="-122"/>
              </a:rPr>
              <a:t>}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if (!(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)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dirty="0">
                <a:ea typeface="华文中宋" pitchFamily="2" charset="-122"/>
              </a:rPr>
              <a:t>q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  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;    free(q)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32138" y="533400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10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4859338" y="4652963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 dirty="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323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itchFamily="2" charset="-122"/>
              </a:rPr>
              <a:t>        </a:t>
            </a:r>
            <a:r>
              <a:rPr lang="zh-CN" altLang="en-US" sz="2800" dirty="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6660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467544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-252536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 dirty="0"/>
              <a:t>        </a:t>
            </a:r>
            <a:r>
              <a:rPr kumimoji="0" lang="zh-CN" altLang="en-US" sz="2200" dirty="0"/>
              <a:t>从一个空表开始，逐个将新结点插入到当前链表的表头上（头插法）。 </a:t>
            </a:r>
            <a:endParaRPr lang="zh-CN" altLang="en-US" sz="2200" dirty="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76200" y="549275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4</a:t>
            </a:r>
            <a:r>
              <a:rPr lang="zh-CN" altLang="en-US" sz="2200" dirty="0">
                <a:ea typeface="华文中宋" pitchFamily="2" charset="-122"/>
              </a:rPr>
              <a:t>、</a:t>
            </a:r>
            <a:r>
              <a:rPr kumimoji="0" lang="zh-CN" altLang="en-US" sz="2200" dirty="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kumimoji="0" lang="zh-CN" altLang="en-US" sz="2200" dirty="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kumimoji="0" lang="zh-CN" altLang="en-US" sz="2200" dirty="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 dirty="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79375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void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L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for (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=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&gt; 0; --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) {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dirty="0">
                <a:ea typeface="华文中宋" pitchFamily="2" charset="-122"/>
              </a:rPr>
              <a:t>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 err="1">
                <a:ea typeface="华文中宋" pitchFamily="2" charset="-122"/>
              </a:rPr>
              <a:t>scanf</a:t>
            </a:r>
            <a:r>
              <a:rPr lang="en-US" altLang="zh-CN" sz="2200" dirty="0">
                <a:ea typeface="华文中宋" pitchFamily="2" charset="-122"/>
              </a:rPr>
              <a:t>(&amp;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}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22675" y="5876925"/>
            <a:ext cx="390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6948264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7091139" y="3259832"/>
            <a:ext cx="117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251520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251520" y="476672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3429000" y="1700213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11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3898" y="1340768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1</a:t>
            </a:r>
            <a:r>
              <a:rPr lang="zh-CN" altLang="en-US" sz="2200" dirty="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A) </a:t>
            </a:r>
            <a:r>
              <a:rPr lang="zh-CN" altLang="en-US" sz="2200" dirty="0">
                <a:ea typeface="华文中宋" pitchFamily="2" charset="-122"/>
              </a:rPr>
              <a:t>必须是连续的              </a:t>
            </a:r>
            <a:r>
              <a:rPr lang="en-US" altLang="zh-CN" sz="2200" dirty="0">
                <a:ea typeface="华文中宋" pitchFamily="2" charset="-122"/>
              </a:rPr>
              <a:t>(B) </a:t>
            </a:r>
            <a:r>
              <a:rPr lang="zh-CN" altLang="en-US" sz="2200" dirty="0">
                <a:ea typeface="华文中宋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C) </a:t>
            </a:r>
            <a:r>
              <a:rPr lang="zh-CN" altLang="en-US" sz="2200" dirty="0">
                <a:ea typeface="华文中宋" pitchFamily="2" charset="-122"/>
              </a:rPr>
              <a:t>一定是不连续的          </a:t>
            </a:r>
            <a:r>
              <a:rPr lang="en-US" altLang="zh-CN" sz="2200" dirty="0">
                <a:ea typeface="华文中宋" pitchFamily="2" charset="-122"/>
              </a:rPr>
              <a:t>(D) </a:t>
            </a:r>
            <a:r>
              <a:rPr lang="zh-CN" altLang="en-US" sz="2200" dirty="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2</a:t>
            </a:r>
            <a:r>
              <a:rPr lang="zh-CN" altLang="en-US" sz="2200" dirty="0">
                <a:ea typeface="华文中宋" pitchFamily="2" charset="-122"/>
              </a:rPr>
              <a:t>、在一个单链表中，在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之后插入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zh-CN" altLang="en-US" sz="2200" dirty="0">
                <a:ea typeface="华文中宋" pitchFamily="2" charset="-122"/>
              </a:rPr>
              <a:t>所指结点，则执行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   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</a:t>
            </a:r>
            <a:r>
              <a:rPr lang="en-US" altLang="zh-CN" sz="2200" dirty="0" err="1">
                <a:ea typeface="华文中宋" pitchFamily="2" charset="-122"/>
              </a:rPr>
              <a:t>p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 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</a:t>
            </a:r>
            <a:r>
              <a:rPr lang="en-US" altLang="zh-CN" sz="2200" dirty="0" err="1">
                <a:ea typeface="华文中宋" pitchFamily="2" charset="-122"/>
              </a:rPr>
              <a:t>s;s</a:t>
            </a:r>
            <a:r>
              <a:rPr lang="en-US" altLang="zh-CN" sz="2200" dirty="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3</a:t>
            </a:r>
            <a:r>
              <a:rPr lang="zh-CN" altLang="en-US" sz="2200" dirty="0">
                <a:ea typeface="华文中宋" pitchFamily="2" charset="-122"/>
              </a:rPr>
              <a:t>、在一个单链表中，若删除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所指结点的后继结点，则执行 </a:t>
            </a:r>
            <a:r>
              <a:rPr lang="en-US" altLang="zh-CN" sz="2200" dirty="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6516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884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956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#define MAXSIZE 1000      / /</a:t>
            </a:r>
            <a:r>
              <a:rPr lang="zh-CN" altLang="en-US" dirty="0">
                <a:latin typeface="Times New Roman" pitchFamily="18" charset="0"/>
              </a:rPr>
              <a:t>链表的最大长度</a:t>
            </a:r>
            <a:endParaRPr lang="en-US" altLang="zh-CN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ElemType</a:t>
            </a:r>
            <a:r>
              <a:rPr lang="en-US" altLang="zh-CN" dirty="0">
                <a:latin typeface="Times New Roman" pitchFamily="18" charset="0"/>
              </a:rPr>
              <a:t> data</a:t>
            </a:r>
            <a:r>
              <a:rPr lang="zh-CN" altLang="en-US" dirty="0">
                <a:latin typeface="Times New Roman" pitchFamily="18" charset="0"/>
              </a:rPr>
              <a:t>；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cur</a:t>
            </a:r>
            <a:r>
              <a:rPr lang="zh-CN" altLang="en-US" dirty="0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}component,  </a:t>
            </a:r>
            <a:r>
              <a:rPr lang="en-US" altLang="zh-CN" dirty="0" err="1">
                <a:latin typeface="Times New Roman" pitchFamily="18" charset="0"/>
              </a:rPr>
              <a:t>SLinkList</a:t>
            </a:r>
            <a:r>
              <a:rPr lang="en-US" altLang="zh-CN" dirty="0">
                <a:latin typeface="Times New Roman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itchFamily="18" charset="0"/>
              </a:rPr>
              <a:t>]</a:t>
            </a:r>
            <a:r>
              <a:rPr lang="zh-CN" altLang="en-US" dirty="0">
                <a:latin typeface="Times New Roman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087363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3050302" y="260648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434975" y="1000125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431800" y="4124325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434975" y="4622800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由于循环链表中没有 </a:t>
            </a:r>
            <a:r>
              <a:rPr lang="en-US" altLang="zh-CN" sz="2200" dirty="0">
                <a:ea typeface="华文中宋" pitchFamily="2" charset="-122"/>
              </a:rPr>
              <a:t>NULL </a:t>
            </a:r>
            <a:r>
              <a:rPr lang="zh-CN" altLang="en-US" sz="2200" dirty="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 dirty="0">
                <a:ea typeface="华文中宋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 dirty="0">
                <a:ea typeface="华文中宋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 dirty="0">
                <a:ea typeface="华文中宋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663575" y="2349500"/>
            <a:ext cx="7723188" cy="1536700"/>
            <a:chOff x="192" y="1480"/>
            <a:chExt cx="4865" cy="968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1331640" y="6093296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1951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3017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2560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3703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5151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1189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1570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4694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4221163" y="719138"/>
            <a:ext cx="62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80803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017838" y="131603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7240588" y="131603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2408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3551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5684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5837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7469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7926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6935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655478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8078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7088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971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984250" y="2995613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6218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1570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1570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8459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7088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7088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949450" y="5589588"/>
            <a:ext cx="5646738" cy="762000"/>
            <a:chOff x="911" y="3521"/>
            <a:chExt cx="3557" cy="480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2916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2916238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971550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6444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2987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2987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5075238" y="4953000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ea typeface="华文中宋" pitchFamily="2" charset="-122"/>
              </a:rPr>
              <a:t>O</a:t>
            </a:r>
            <a:r>
              <a:rPr lang="en-US" altLang="zh-CN" sz="2200" dirty="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2771775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2771775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7596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7740352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615950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2143125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6423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3162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6426200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6613525" y="2992438"/>
            <a:ext cx="1271588" cy="609600"/>
            <a:chOff x="3803" y="2275"/>
            <a:chExt cx="80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6804025" y="2584450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3146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3146425" y="3065463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7019925" y="2128838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2143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2143125" y="2128838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1296988" y="4649788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3503613" y="4144963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1292225" y="4144963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1403587" y="476672"/>
            <a:ext cx="6027612" cy="54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1206500" y="1336675"/>
            <a:ext cx="65341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>
            <a:grpSpLocks/>
          </p:cNvGrpSpPr>
          <p:nvPr/>
        </p:nvGrpSpPr>
        <p:grpSpPr bwMode="auto">
          <a:xfrm>
            <a:off x="1395413" y="2344738"/>
            <a:ext cx="1176337" cy="1538287"/>
            <a:chOff x="879" y="1434"/>
            <a:chExt cx="741" cy="969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>
            <a:grpSpLocks/>
          </p:cNvGrpSpPr>
          <p:nvPr/>
        </p:nvGrpSpPr>
        <p:grpSpPr bwMode="auto">
          <a:xfrm>
            <a:off x="2566988" y="3433763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>
            <a:grpSpLocks/>
          </p:cNvGrpSpPr>
          <p:nvPr/>
        </p:nvGrpSpPr>
        <p:grpSpPr bwMode="auto">
          <a:xfrm>
            <a:off x="2574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>
            <a:grpSpLocks/>
          </p:cNvGrpSpPr>
          <p:nvPr/>
        </p:nvGrpSpPr>
        <p:grpSpPr bwMode="auto">
          <a:xfrm>
            <a:off x="3633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>
            <a:grpSpLocks/>
          </p:cNvGrpSpPr>
          <p:nvPr/>
        </p:nvGrpSpPr>
        <p:grpSpPr bwMode="auto">
          <a:xfrm>
            <a:off x="2193925" y="2176463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>
            <a:grpSpLocks/>
          </p:cNvGrpSpPr>
          <p:nvPr/>
        </p:nvGrpSpPr>
        <p:grpSpPr bwMode="auto">
          <a:xfrm>
            <a:off x="2193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>
            <a:grpSpLocks/>
          </p:cNvGrpSpPr>
          <p:nvPr/>
        </p:nvGrpSpPr>
        <p:grpSpPr bwMode="auto">
          <a:xfrm>
            <a:off x="6623050" y="2362200"/>
            <a:ext cx="1227138" cy="457200"/>
            <a:chOff x="4172" y="1445"/>
            <a:chExt cx="773" cy="288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6615113" y="3425825"/>
            <a:ext cx="1209675" cy="457200"/>
            <a:chOff x="4167" y="2160"/>
            <a:chExt cx="762" cy="288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3509963" y="4668838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81000" y="1323975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1000" y="3124200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16609" y="4422775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914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914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0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914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600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362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362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362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1752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352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962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962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5105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800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953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3962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7162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7162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7162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8305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800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6781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81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81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1219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7467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4267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2667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7315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6781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4114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2895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2895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2514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1447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1447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2743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3276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2438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1219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1828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1828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868363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87675" y="5223470"/>
            <a:ext cx="2209800" cy="1085850"/>
            <a:chOff x="3888" y="2340"/>
            <a:chExt cx="1392" cy="684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17588" y="3273152"/>
            <a:ext cx="7010400" cy="1524000"/>
            <a:chOff x="720" y="3120"/>
            <a:chExt cx="4416" cy="960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420888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012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typedef struct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中宋" pitchFamily="2" charset="-122"/>
              </a:rPr>
              <a:t>DuLNode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   struct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中宋" pitchFamily="2" charset="-122"/>
              </a:rPr>
              <a:t>DuLNode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中宋" pitchFamily="2" charset="-122"/>
              </a:rPr>
              <a:t>DuLNode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, *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中宋" pitchFamily="2" charset="-122"/>
              </a:rPr>
              <a:t>DuLink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2460625" y="4797425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7975" y="1341438"/>
            <a:ext cx="81946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2244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8" name="VISIO" r:id="rId3" imgW="3823560" imgH="787320" progId="Visio.Drawing.11">
                  <p:embed/>
                </p:oleObj>
              </mc:Choice>
              <mc:Fallback>
                <p:oleObj name="VISIO" r:id="rId3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786063" y="3857625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571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00113" y="1071563"/>
          <a:ext cx="7993062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2" name="VISIO" r:id="rId3" imgW="2777040" imgH="1145160" progId="Visio.Drawing.11">
                  <p:embed/>
                </p:oleObj>
              </mc:Choice>
              <mc:Fallback>
                <p:oleObj name="VISIO" r:id="rId3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071563"/>
                        <a:ext cx="7993062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160713" y="4077072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0922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75240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9558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686800" cy="518457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/>
              <a:t>{</a:t>
            </a:r>
            <a:r>
              <a:rPr lang="zh-CN" altLang="en-US" dirty="0"/>
              <a:t>顺序、链式</a:t>
            </a:r>
            <a:r>
              <a:rPr lang="en-US" altLang="zh-CN" dirty="0"/>
              <a:t>}</a:t>
            </a:r>
            <a:r>
              <a:rPr lang="zh-CN" altLang="en-US" dirty="0"/>
              <a:t>，</a:t>
            </a:r>
            <a:r>
              <a:rPr lang="en-US" altLang="zh-CN" dirty="0"/>
              <a:t>{</a:t>
            </a:r>
            <a:r>
              <a:rPr lang="zh-CN" altLang="en-US" dirty="0"/>
              <a:t>静态、动态</a:t>
            </a:r>
            <a:r>
              <a:rPr lang="en-US" altLang="zh-CN" dirty="0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/>
              <a:t>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节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01613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  <a:endParaRPr lang="en-US" altLang="zh-CN" sz="24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latin typeface="楷体_GB2312" pitchFamily="49" charset="-122"/>
              </a:rPr>
              <a:t>节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动态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很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solidFill>
                  <a:srgbClr val="0000FF"/>
                </a:solidFill>
              </a:rPr>
              <a:t>结点空间</a:t>
            </a:r>
            <a:r>
              <a:rPr lang="zh-CN" altLang="en-US" sz="2400" dirty="0"/>
              <a:t>可以</a:t>
            </a:r>
            <a:r>
              <a:rPr lang="zh-CN" altLang="en-US" sz="24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400" dirty="0"/>
              <a:t>；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 dirty="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251495" y="548680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dirty="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 dirty="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1547813" y="5559425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93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393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64442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68760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3078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750" y="1268760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7544" y="1664851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一个一元多项式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可以表示为 ：   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=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0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1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2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baseline="30000" dirty="0">
                <a:ea typeface="华文中宋" pitchFamily="2" charset="-122"/>
              </a:rPr>
              <a:t>2</a:t>
            </a:r>
            <a:r>
              <a:rPr lang="en-US" altLang="zh-CN" sz="2200" dirty="0">
                <a:ea typeface="华文中宋" pitchFamily="2" charset="-122"/>
              </a:rPr>
              <a:t>+…+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i="1" dirty="0" err="1">
                <a:ea typeface="华文中宋" pitchFamily="2" charset="-122"/>
              </a:rPr>
              <a:t>x</a:t>
            </a:r>
            <a:r>
              <a:rPr lang="en-US" altLang="zh-CN" sz="2200" i="1" baseline="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    (</a:t>
            </a:r>
            <a:r>
              <a:rPr lang="zh-CN" altLang="en-US" sz="2200" dirty="0">
                <a:ea typeface="华文中宋" pitchFamily="2" charset="-122"/>
              </a:rPr>
              <a:t>最多有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+1 </a:t>
            </a:r>
            <a:r>
              <a:rPr lang="zh-CN" altLang="en-US" sz="2200" dirty="0">
                <a:ea typeface="华文中宋" pitchFamily="2" charset="-122"/>
              </a:rPr>
              <a:t>项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 dirty="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1175" y="3846413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itchFamily="2" charset="-122"/>
              </a:rPr>
              <a:t>        </a:t>
            </a:r>
            <a:endParaRPr lang="zh-CN" altLang="en-US" baseline="-30000" dirty="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5852" y="2741538"/>
            <a:ext cx="727955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67544" y="3789040"/>
            <a:ext cx="7827784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3818" y="5013176"/>
            <a:ext cx="7646645" cy="1433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itchFamily="2" charset="-122"/>
              </a:rPr>
              <a:t>        </a:t>
            </a:r>
            <a:r>
              <a:rPr lang="zh-CN" altLang="en-US" sz="2300" dirty="0">
                <a:ea typeface="华文中宋" pitchFamily="2" charset="-122"/>
              </a:rPr>
              <a:t>若 </a:t>
            </a:r>
            <a:r>
              <a:rPr lang="en-US" altLang="zh-CN" sz="2300" i="1" dirty="0">
                <a:ea typeface="华文中宋" pitchFamily="2" charset="-122"/>
              </a:rPr>
              <a:t>m </a:t>
            </a:r>
            <a:r>
              <a:rPr lang="en-US" altLang="zh-CN" sz="2300" dirty="0">
                <a:ea typeface="华文中宋" pitchFamily="2" charset="-122"/>
              </a:rPr>
              <a:t>&lt; </a:t>
            </a:r>
            <a:r>
              <a:rPr lang="en-US" altLang="zh-CN" sz="2300" i="1" dirty="0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itchFamily="2" charset="-122"/>
              </a:rPr>
              <a:t>R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=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可用线性表 </a:t>
            </a:r>
            <a:r>
              <a:rPr lang="en-US" altLang="zh-CN" sz="2300" i="1" dirty="0">
                <a:ea typeface="华文中宋" pitchFamily="2" charset="-122"/>
              </a:rPr>
              <a:t>R</a:t>
            </a:r>
            <a:r>
              <a:rPr lang="en-US" altLang="zh-CN" sz="2300" dirty="0">
                <a:ea typeface="华文中宋" pitchFamily="2" charset="-122"/>
              </a:rPr>
              <a:t> </a:t>
            </a:r>
            <a:r>
              <a:rPr lang="zh-CN" altLang="en-US" sz="2300" dirty="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                   </a:t>
            </a:r>
            <a:r>
              <a:rPr lang="en-US" altLang="zh-CN" sz="2300" i="1" dirty="0">
                <a:ea typeface="华文中宋" pitchFamily="2" charset="-122"/>
              </a:rPr>
              <a:t>R </a:t>
            </a:r>
            <a:r>
              <a:rPr lang="en-US" altLang="zh-CN" sz="2300" dirty="0">
                <a:ea typeface="华文中宋" pitchFamily="2" charset="-122"/>
              </a:rPr>
              <a:t>= (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+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baseline="-30000" dirty="0">
                <a:ea typeface="华文中宋" pitchFamily="2" charset="-122"/>
              </a:rPr>
              <a:t>+1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76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2362200" y="1981200"/>
            <a:ext cx="599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362200" y="914400"/>
            <a:ext cx="6346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362200" y="2514600"/>
            <a:ext cx="642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381000" y="1539875"/>
            <a:ext cx="1782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362200" y="1447800"/>
            <a:ext cx="652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2187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260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441325" y="3089275"/>
            <a:ext cx="892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5181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5813425" y="3124200"/>
            <a:ext cx="2709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181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5813425" y="6019800"/>
            <a:ext cx="302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5105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5105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5410200" y="4038600"/>
            <a:ext cx="1568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5410200" y="4572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85738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93750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85738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例如：        </a:t>
            </a:r>
            <a:r>
              <a:rPr lang="en-US" altLang="zh-CN" sz="2400" i="1" dirty="0">
                <a:ea typeface="华文中宋" pitchFamily="2" charset="-122"/>
              </a:rPr>
              <a:t>S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dirty="0">
                <a:ea typeface="华文中宋" pitchFamily="2" charset="-122"/>
              </a:rPr>
              <a:t>) = 1 + 3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10000</a:t>
            </a:r>
            <a:r>
              <a:rPr lang="en-US" altLang="zh-CN" sz="2400" dirty="0">
                <a:ea typeface="华文中宋" pitchFamily="2" charset="-122"/>
              </a:rPr>
              <a:t> + 2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20000    </a:t>
            </a:r>
            <a:endParaRPr lang="en-US" altLang="zh-CN" sz="2400" dirty="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3675" y="5094288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itchFamily="2" charset="-122"/>
              </a:rPr>
              <a:t>        </a:t>
            </a:r>
            <a:r>
              <a:rPr lang="zh-CN" altLang="en-US" sz="2500" dirty="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611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一般一元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多项式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zh-CN" altLang="en-US" sz="2400" dirty="0">
                <a:ea typeface="华文中宋" pitchFamily="2" charset="-122"/>
              </a:rPr>
              <a:t>只表示非零系数项</a:t>
            </a:r>
            <a:r>
              <a:rPr lang="en-US" altLang="zh-CN" sz="2400" dirty="0">
                <a:ea typeface="华文中宋" pitchFamily="2" charset="-122"/>
              </a:rPr>
              <a:t>) </a:t>
            </a:r>
            <a:r>
              <a:rPr lang="zh-CN" altLang="en-US" sz="2400" dirty="0">
                <a:ea typeface="华文中宋" pitchFamily="2" charset="-122"/>
              </a:rPr>
              <a:t>可写成： </a:t>
            </a:r>
            <a:endParaRPr lang="zh-CN" altLang="en-US" sz="2400" i="1" baseline="30000" dirty="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1907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6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1146175" y="2565400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itchFamily="2" charset="-122"/>
              </a:rPr>
              <a:t>其中</a:t>
            </a:r>
            <a:r>
              <a:rPr lang="zh-CN" altLang="en-US" sz="2400" i="1" dirty="0">
                <a:ea typeface="华文中宋" pitchFamily="2" charset="-122"/>
              </a:rPr>
              <a:t> </a:t>
            </a:r>
            <a:r>
              <a:rPr lang="en-US" altLang="zh-CN" sz="2400" i="1" dirty="0">
                <a:ea typeface="华文中宋" pitchFamily="2" charset="-122"/>
              </a:rPr>
              <a:t>p</a:t>
            </a:r>
            <a:r>
              <a:rPr lang="en-US" altLang="zh-CN" sz="2400" i="1" baseline="-30000" dirty="0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≠0 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1, 2, …, </a:t>
            </a:r>
            <a:r>
              <a:rPr lang="en-US" altLang="zh-CN" sz="2400" i="1" dirty="0">
                <a:ea typeface="华文中宋" pitchFamily="2" charset="-122"/>
              </a:rPr>
              <a:t>m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= </a:t>
            </a:r>
            <a:r>
              <a:rPr lang="en-US" altLang="zh-CN" sz="2400" i="1" dirty="0" err="1">
                <a:ea typeface="华文中宋" pitchFamily="2" charset="-122"/>
              </a:rPr>
              <a:t>e</a:t>
            </a:r>
            <a:r>
              <a:rPr lang="en-US" altLang="zh-CN" sz="2400" i="1" baseline="-30000" dirty="0" err="1">
                <a:ea typeface="华文中宋" pitchFamily="2" charset="-122"/>
              </a:rPr>
              <a:t>m</a:t>
            </a:r>
            <a:r>
              <a:rPr lang="en-US" altLang="zh-CN" sz="2400" i="1" baseline="-30000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i="1" baseline="-30000" dirty="0">
                <a:ea typeface="华文中宋" pitchFamily="2" charset="-122"/>
              </a:rPr>
              <a:t>m</a:t>
            </a:r>
            <a:r>
              <a:rPr lang="en-US" altLang="zh-CN" sz="2400" baseline="-30000" dirty="0">
                <a:ea typeface="华文中宋" pitchFamily="2" charset="-122"/>
              </a:rPr>
              <a:t>-1 </a:t>
            </a:r>
            <a:r>
              <a:rPr lang="en-US" altLang="zh-CN" sz="2400" dirty="0">
                <a:ea typeface="华文中宋" pitchFamily="2" charset="-122"/>
              </a:rPr>
              <a:t>&gt; … 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baseline="-30000" dirty="0">
                <a:ea typeface="华文中宋" pitchFamily="2" charset="-122"/>
              </a:rPr>
              <a:t>1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611188" y="3346450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1331913" y="2365375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究竟采用哪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4343953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4342366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4128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1331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3606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3635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3419475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984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2871788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 dirty="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1125538" y="4267200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1187450" y="4868863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int exp;      //</a:t>
            </a:r>
            <a:r>
              <a:rPr lang="zh-CN" altLang="en-US" sz="2800" dirty="0"/>
              <a:t>指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187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节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31913" y="1628800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概念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顺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链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种存储类型之比较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1763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560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  List {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对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|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mSe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,2,...,n,  n≥0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关系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&lt;ai-1 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|ai-1 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∈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2,...,n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操作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初始化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结构销毁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引用型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加工型操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DT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395536" y="620688"/>
            <a:ext cx="6288901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400" b="1" dirty="0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95536" y="3429000"/>
            <a:ext cx="5222905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8</TotalTime>
  <Words>5594</Words>
  <Application>Microsoft Office PowerPoint</Application>
  <PresentationFormat>全屏显示(4:3)</PresentationFormat>
  <Paragraphs>922</Paragraphs>
  <Slides>77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Microsoft</cp:lastModifiedBy>
  <cp:revision>410</cp:revision>
  <dcterms:created xsi:type="dcterms:W3CDTF">2010-01-05T06:25:07Z</dcterms:created>
  <dcterms:modified xsi:type="dcterms:W3CDTF">2018-10-08T23:51:34Z</dcterms:modified>
</cp:coreProperties>
</file>